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1CA3" w:rsidRDefault="004E1CA3" w:rsidP="004E1CA3">
      <w:pPr>
        <w:pStyle w:val="a3"/>
      </w:pPr>
      <w:r>
        <w:rPr>
          <w:rFonts w:hint="eastAsia"/>
        </w:rPr>
        <w:t>图书馆管理系统需求文档</w: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1 </w:t>
      </w:r>
      <w:r>
        <w:rPr>
          <w:rFonts w:hint="eastAsia"/>
        </w:rPr>
        <w:t>系统开发总体目标</w:t>
      </w:r>
    </w:p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基本要求</w:t>
      </w:r>
    </w:p>
    <w:p w:rsidR="004E1CA3" w:rsidRDefault="004E1CA3" w:rsidP="004E1CA3">
      <w:r>
        <w:rPr>
          <w:rFonts w:hint="eastAsia"/>
        </w:rPr>
        <w:t>随着信息化技术的发展，借书的人越来越多，需要一个智能化的图书馆管理系统，为广大读者提供</w:t>
      </w:r>
      <w:r>
        <w:rPr>
          <w:rFonts w:hint="eastAsia"/>
        </w:rPr>
        <w:t>**</w:t>
      </w:r>
      <w:r>
        <w:rPr>
          <w:rFonts w:hint="eastAsia"/>
        </w:rPr>
        <w:t>办证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借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还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查询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预约</w:t>
      </w:r>
      <w:r>
        <w:rPr>
          <w:rFonts w:hint="eastAsia"/>
        </w:rPr>
        <w:t>**</w:t>
      </w:r>
      <w:r>
        <w:rPr>
          <w:rFonts w:hint="eastAsia"/>
        </w:rPr>
        <w:t>等功能，需要做到</w:t>
      </w:r>
      <w:r>
        <w:rPr>
          <w:rFonts w:hint="eastAsia"/>
        </w:rPr>
        <w:t>**</w:t>
      </w:r>
      <w:r>
        <w:rPr>
          <w:rFonts w:hint="eastAsia"/>
        </w:rPr>
        <w:t>方便快捷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妥善保管读者信息</w:t>
      </w:r>
      <w:r>
        <w:rPr>
          <w:rFonts w:hint="eastAsia"/>
        </w:rPr>
        <w:t>**</w:t>
      </w:r>
      <w:r>
        <w:rPr>
          <w:rFonts w:hint="eastAsia"/>
        </w:rPr>
        <w:t>，并且</w:t>
      </w:r>
      <w:r>
        <w:rPr>
          <w:rFonts w:hint="eastAsia"/>
        </w:rPr>
        <w:t>**</w:t>
      </w:r>
      <w:r>
        <w:rPr>
          <w:rFonts w:hint="eastAsia"/>
        </w:rPr>
        <w:t>易于使用和维护</w:t>
      </w:r>
      <w:r>
        <w:rPr>
          <w:rFonts w:hint="eastAsia"/>
        </w:rPr>
        <w:t>**</w:t>
      </w:r>
      <w:r>
        <w:rPr>
          <w:rFonts w:hint="eastAsia"/>
        </w:rPr>
        <w:t>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这个系统第一要好用，不能引起读者的抱怨。第二要方便我们管理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使用人数：读者：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cr/>
      </w:r>
      <w:r>
        <w:rPr>
          <w:rFonts w:hint="eastAsia"/>
        </w:rPr>
        <w:t>预算：</w:t>
      </w:r>
      <w:r>
        <w:rPr>
          <w:rFonts w:hint="eastAsia"/>
        </w:rPr>
        <w:t>100</w:t>
      </w:r>
      <w:r>
        <w:rPr>
          <w:rFonts w:hint="eastAsia"/>
        </w:rPr>
        <w:t>万</w:t>
      </w:r>
    </w:p>
    <w:p w:rsidR="004E1CA3" w:rsidRDefault="004E1CA3" w:rsidP="004E1CA3"/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总体目标</w:t>
      </w:r>
    </w:p>
    <w:p w:rsidR="004E1CA3" w:rsidRDefault="004E1CA3" w:rsidP="004E1CA3">
      <w:r>
        <w:rPr>
          <w:rFonts w:hint="eastAsia"/>
        </w:rPr>
        <w:t xml:space="preserve">1. </w:t>
      </w:r>
      <w:r>
        <w:rPr>
          <w:rFonts w:hint="eastAsia"/>
        </w:rPr>
        <w:t>实现客户提到的所有功能，通过提供网络登录服务，得以让客户能在不同地点很方便的使用系统，同时也保证了系统内部敏感信息的安全性</w:t>
      </w:r>
    </w:p>
    <w:p w:rsidR="004E1CA3" w:rsidRDefault="004E1CA3" w:rsidP="004E1CA3">
      <w:r>
        <w:rPr>
          <w:rFonts w:hint="eastAsia"/>
        </w:rPr>
        <w:t xml:space="preserve">2. </w:t>
      </w:r>
      <w:r>
        <w:rPr>
          <w:rFonts w:hint="eastAsia"/>
        </w:rPr>
        <w:t>通过图形化界面和网页的方式，让读者操作起来更加方便</w:t>
      </w:r>
    </w:p>
    <w:p w:rsidR="004E1CA3" w:rsidRDefault="004E1CA3" w:rsidP="004E1CA3">
      <w:r>
        <w:rPr>
          <w:rFonts w:hint="eastAsia"/>
        </w:rPr>
        <w:t xml:space="preserve">3. </w:t>
      </w:r>
      <w:r>
        <w:rPr>
          <w:rFonts w:hint="eastAsia"/>
        </w:rPr>
        <w:t>为了方便后台人员的维护，系统将某些修改操作进行绑定。比如预约服务中，修改书籍的状态信息同时也会修改书籍的馆藏地点信息</w:t>
      </w:r>
    </w:p>
    <w:p w:rsidR="004E1CA3" w:rsidRDefault="004E1CA3" w:rsidP="004E1CA3">
      <w:r>
        <w:rPr>
          <w:rFonts w:hint="eastAsia"/>
        </w:rPr>
        <w:t xml:space="preserve">4. </w:t>
      </w:r>
      <w:r>
        <w:rPr>
          <w:rFonts w:hint="eastAsia"/>
        </w:rPr>
        <w:t>增强系统的鲁棒性，利用分布式系统分担系统负担，使系统不至于在访问量峰值时段陷入崩溃</w:t>
      </w:r>
    </w:p>
    <w:p w:rsidR="004E1CA3" w:rsidRDefault="004E1CA3" w:rsidP="004E1CA3">
      <w:r>
        <w:rPr>
          <w:rFonts w:hint="eastAsia"/>
        </w:rPr>
        <w:t xml:space="preserve">5. </w:t>
      </w:r>
      <w:r>
        <w:rPr>
          <w:rFonts w:hint="eastAsia"/>
        </w:rPr>
        <w:t>计算开发周期，尽量满足预算需求</w:t>
      </w:r>
      <w:r>
        <w:rPr>
          <w:rFonts w:hint="eastAsia"/>
        </w:rPr>
        <w:cr/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2 </w:t>
      </w:r>
      <w:r>
        <w:rPr>
          <w:rFonts w:hint="eastAsia"/>
        </w:rPr>
        <w:t>数据模型</w:t>
      </w:r>
    </w:p>
    <w:p w:rsidR="001E42A3" w:rsidRPr="001E42A3" w:rsidRDefault="001E42A3" w:rsidP="001E42A3">
      <w:r>
        <w:t>类图</w:t>
      </w:r>
    </w:p>
    <w:p w:rsidR="008C1E3E" w:rsidRDefault="001B70D7" w:rsidP="004E1CA3">
      <w:r>
        <w:object w:dxaOrig="26911" w:dyaOrig="1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61pt" o:ole="">
            <v:imagedata r:id="rId7" o:title=""/>
          </v:shape>
          <o:OLEObject Type="Embed" ProgID="Visio.Drawing.15" ShapeID="_x0000_i1025" DrawAspect="Content" ObjectID="_1524260191" r:id="rId8"/>
        </w:object>
      </w:r>
    </w:p>
    <w:p w:rsidR="008C1E3E" w:rsidRDefault="008C1E3E" w:rsidP="004E1CA3">
      <w:r>
        <w:t>注</w:t>
      </w:r>
      <w:r>
        <w:rPr>
          <w:rFonts w:hint="eastAsia"/>
        </w:rPr>
        <w:t>：</w:t>
      </w:r>
    </w:p>
    <w:p w:rsidR="008C1E3E" w:rsidRDefault="008C1E3E" w:rsidP="008C1E3E">
      <w:r>
        <w:rPr>
          <w:rFonts w:hint="eastAsia"/>
        </w:rPr>
        <w:t>1</w:t>
      </w:r>
      <w:r>
        <w:rPr>
          <w:rFonts w:hint="eastAsia"/>
        </w:rPr>
        <w:t>、类图中一共有九个类，分别为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、</w:t>
      </w:r>
      <w:r>
        <w:rPr>
          <w:rFonts w:hint="eastAsia"/>
        </w:rPr>
        <w:t>LentHistory</w:t>
      </w:r>
      <w:r>
        <w:rPr>
          <w:rFonts w:hint="eastAsia"/>
        </w:rPr>
        <w:t>（借阅历史）、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Maintainer(</w:t>
      </w:r>
      <w:r>
        <w:rPr>
          <w:rFonts w:hint="eastAsia"/>
        </w:rPr>
        <w:t>维护人员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Receptionist</w:t>
      </w:r>
      <w:r>
        <w:rPr>
          <w:rFonts w:hint="eastAsia"/>
        </w:rPr>
        <w:t>（前台）、</w:t>
      </w:r>
      <w:r>
        <w:rPr>
          <w:rFonts w:hint="eastAsia"/>
        </w:rPr>
        <w:t>Finance</w:t>
      </w:r>
      <w:r>
        <w:rPr>
          <w:rFonts w:hint="eastAsia"/>
        </w:rPr>
        <w:t>（财务人员）、</w:t>
      </w:r>
      <w:r>
        <w:rPr>
          <w:rFonts w:hint="eastAsia"/>
        </w:rPr>
        <w:t>User</w:t>
      </w:r>
      <w:r>
        <w:rPr>
          <w:rFonts w:hint="eastAsia"/>
        </w:rPr>
        <w:t>、</w:t>
      </w:r>
      <w:r>
        <w:rPr>
          <w:rFonts w:hint="eastAsia"/>
        </w:rPr>
        <w:t>LibraryCard</w:t>
      </w:r>
      <w:r>
        <w:rPr>
          <w:rFonts w:hint="eastAsia"/>
        </w:rPr>
        <w:t>。</w:t>
      </w:r>
    </w:p>
    <w:p w:rsidR="008C1E3E" w:rsidRDefault="008C1E3E" w:rsidP="008C1E3E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维护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Book</w:t>
      </w:r>
      <w:r>
        <w:rPr>
          <w:rFonts w:hint="eastAsia"/>
        </w:rPr>
        <w:t>的两个列表，表示当前所有的读者和图书馆中所有书籍，另外系统还需要维护违约金的处罚参数和当前日期（以便计算是否应该提醒还书，用户需要支付多少违约金等）；系统还具有一些重要功能，如：处理办证请求，处理借书、预约请求，计算违约金，催还等。</w:t>
      </w:r>
    </w:p>
    <w:p w:rsidR="008C1E3E" w:rsidRDefault="008C1E3E" w:rsidP="008C1E3E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User</w:t>
      </w:r>
      <w:r>
        <w:rPr>
          <w:rFonts w:hint="eastAsia"/>
        </w:rPr>
        <w:t>作为另外三个类的父类主要有两个属性：</w:t>
      </w:r>
      <w:r>
        <w:rPr>
          <w:rFonts w:hint="eastAsia"/>
        </w:rPr>
        <w:t xml:space="preserve">UserID </w:t>
      </w:r>
      <w:r>
        <w:rPr>
          <w:rFonts w:hint="eastAsia"/>
        </w:rPr>
        <w:t>和</w:t>
      </w:r>
      <w:r>
        <w:rPr>
          <w:rFonts w:hint="eastAsia"/>
        </w:rPr>
        <w:t xml:space="preserve"> password</w:t>
      </w:r>
      <w:r>
        <w:rPr>
          <w:rFonts w:hint="eastAsia"/>
        </w:rPr>
        <w:t>以及登录方法。</w:t>
      </w:r>
    </w:p>
    <w:p w:rsidR="008C1E3E" w:rsidRDefault="008C1E3E" w:rsidP="008C1E3E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LibiaryCard</w:t>
      </w:r>
      <w:r>
        <w:rPr>
          <w:rFonts w:hint="eastAsia"/>
        </w:rPr>
        <w:t>包含读书证的</w:t>
      </w:r>
      <w:r>
        <w:rPr>
          <w:rFonts w:hint="eastAsia"/>
        </w:rPr>
        <w:t>ID</w:t>
      </w:r>
      <w:r>
        <w:rPr>
          <w:rFonts w:hint="eastAsia"/>
        </w:rPr>
        <w:t>和此读书证所有者的</w:t>
      </w:r>
      <w:r>
        <w:rPr>
          <w:rFonts w:hint="eastAsia"/>
        </w:rPr>
        <w:t>ID</w:t>
      </w:r>
      <w:r>
        <w:rPr>
          <w:rFonts w:hint="eastAsia"/>
        </w:rPr>
        <w:t>以及此证当前的状态（已被挂失？可以正常使用？）</w:t>
      </w:r>
    </w:p>
    <w:p w:rsidR="004E1CA3" w:rsidRDefault="004E1CA3" w:rsidP="004E1CA3"/>
    <w:p w:rsidR="004E1CA3" w:rsidRDefault="004E1CA3" w:rsidP="004E1CA3">
      <w:pPr>
        <w:pStyle w:val="1"/>
      </w:pPr>
      <w:r>
        <w:rPr>
          <w:rFonts w:hint="eastAsia"/>
        </w:rPr>
        <w:t xml:space="preserve">Part3 </w:t>
      </w:r>
      <w:r>
        <w:rPr>
          <w:rFonts w:hint="eastAsia"/>
        </w:rPr>
        <w:t>用况模型</w:t>
      </w:r>
    </w:p>
    <w:p w:rsidR="001E42A3" w:rsidRDefault="001E42A3" w:rsidP="001E42A3">
      <w:r>
        <w:t>用况图</w:t>
      </w:r>
    </w:p>
    <w:p w:rsidR="003E6EBB" w:rsidRDefault="003E6EBB" w:rsidP="003E6EBB">
      <w:pPr>
        <w:rPr>
          <w:rFonts w:hint="eastAsia"/>
        </w:rPr>
      </w:pPr>
      <w:bookmarkStart w:id="0" w:name="_GoBack"/>
      <w:bookmarkEnd w:id="0"/>
      <w:r>
        <w:rPr>
          <w:rFonts w:hint="eastAsia"/>
        </w:rPr>
        <w:t>＊办理读者证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向前台员工（或自助终端）提供身份证，前台员工（或自助终端）确认身份证有效性，并核实该身份证是否曾经办理过读者证。确认未办理过以后，前台员工（或自助终端）向读者获取身份信息，包括姓名、身份证号码、联系方式（手机号，邮箱，固定电话至少一种），前台员工（或自助终端）将信息录入到系统中，并生成一张读者证，发给读者。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修改个人信息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通过网络登录系统，修改自己的联系方式和密码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读者证挂失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向前台员工提供身份证，前台员工在系统中查询该身份证对应的读者证的信息，匹配成功后，前台员工将读者证的状态设为挂失，原来的读者证失效。前台员工根据读者证办</w:t>
      </w:r>
      <w:r>
        <w:rPr>
          <w:rFonts w:hint="eastAsia"/>
        </w:rPr>
        <w:lastRenderedPageBreak/>
        <w:t>理的流程，重新对该身份证办理相应的读者证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查询（预约信息／借阅历史／违约信息／当前外借书目）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通过网络登录系统，向系统发送获取查询信息（预约信息／借阅历史／违约信息／当前外借书目）的需求，系统返回相应的信息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借书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向前台员工（或自助终端）提供读者证以及需要借阅的书籍，前台员工（或自助终端）扫描读者信息以及书籍信息，系统核实该读者是否有权限借阅这些书籍。如果没有，则给出相应的提示；如果有，系统将更新该读者的借阅信息，以及这些书的状态信息以及借阅历史，将书借出。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还书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向前台员工（或自助终端）提供应还的书籍，前台员工（或自助终端）扫描书籍信息，系统确认是否这些书是馆内书籍，若不是则拒绝。否则，再对书籍是否超期进行核实，若是，则系统计算违约金数，并提示读者缴纳违约金。最后系统更新书籍信息以及借阅历史，还书成功。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预约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读者通过网络登录系统，向系统请求预约服务。系统返回可以预约的书籍列表，读者根据列表选择想要预约的书籍，并选择取书地点，确认提交。系统将书籍的预约信息发送给维护人员，维护人员根据预约订单修改书籍的状态以及馆藏地点，并通知相应分馆的前台员工预约书籍的信息。前台员工管理预约请求，并且每天对请求进行更新，若有书超期不取，则通知维护人员修改书的状态及馆藏地点；若有书被取走，则更改书的状态以及借阅历史。</w:t>
      </w:r>
    </w:p>
    <w:p w:rsidR="003E6EBB" w:rsidRDefault="003E6EBB" w:rsidP="003E6EBB">
      <w:pPr>
        <w:rPr>
          <w:rFonts w:hint="eastAsia"/>
        </w:rPr>
      </w:pPr>
      <w:r>
        <w:rPr>
          <w:rFonts w:hint="eastAsia"/>
        </w:rPr>
        <w:t>＊催还</w:t>
      </w:r>
    </w:p>
    <w:p w:rsidR="003E6EBB" w:rsidRPr="001E42A3" w:rsidRDefault="003E6EBB" w:rsidP="003E6EBB">
      <w:pPr>
        <w:rPr>
          <w:rFonts w:hint="eastAsia"/>
        </w:rPr>
      </w:pPr>
      <w:r>
        <w:rPr>
          <w:rFonts w:hint="eastAsia"/>
        </w:rPr>
        <w:t>系统每天自动对所有已借出的书籍进行扫描，若有书籍将于一星期内超期，则系统获取该读者的联系方式，并对其进行提醒。</w:t>
      </w:r>
    </w:p>
    <w:p w:rsidR="004E1CA3" w:rsidRDefault="001B70D7" w:rsidP="004E1CA3">
      <w:r>
        <w:object w:dxaOrig="18646" w:dyaOrig="20416">
          <v:shape id="_x0000_i1026" type="#_x0000_t75" style="width:365.25pt;height:400.5pt" o:ole="">
            <v:imagedata r:id="rId9" o:title=""/>
          </v:shape>
          <o:OLEObject Type="Embed" ProgID="Visio.Drawing.15" ShapeID="_x0000_i1026" DrawAspect="Content" ObjectID="_1524260192" r:id="rId10"/>
        </w:object>
      </w:r>
    </w:p>
    <w:p w:rsidR="00984338" w:rsidRDefault="00984338" w:rsidP="004E1CA3"/>
    <w:p w:rsidR="00984338" w:rsidRDefault="00984338" w:rsidP="004E1CA3"/>
    <w:p w:rsidR="00984338" w:rsidRDefault="00984338" w:rsidP="004E1CA3">
      <w:r>
        <w:t>泳道图</w:t>
      </w:r>
      <w:r>
        <w:rPr>
          <w:rFonts w:hint="eastAsia"/>
        </w:rPr>
        <w:t>：</w:t>
      </w:r>
    </w:p>
    <w:p w:rsidR="00984338" w:rsidRDefault="00984338" w:rsidP="004E1CA3">
      <w:r>
        <w:t>办理读书证</w:t>
      </w:r>
      <w:r>
        <w:rPr>
          <w:rFonts w:hint="eastAsia"/>
        </w:rPr>
        <w:t>：</w:t>
      </w:r>
    </w:p>
    <w:p w:rsidR="00984338" w:rsidRDefault="001B70D7" w:rsidP="004E1CA3">
      <w:r>
        <w:object w:dxaOrig="11806" w:dyaOrig="15946">
          <v:shape id="_x0000_i1027" type="#_x0000_t75" style="width:397.5pt;height:537.75pt" o:ole="">
            <v:imagedata r:id="rId11" o:title=""/>
          </v:shape>
          <o:OLEObject Type="Embed" ProgID="Visio.Drawing.15" ShapeID="_x0000_i1027" DrawAspect="Content" ObjectID="_1524260193" r:id="rId12"/>
        </w:object>
      </w:r>
    </w:p>
    <w:p w:rsidR="00984338" w:rsidRDefault="00984338" w:rsidP="004E1CA3"/>
    <w:p w:rsidR="00984338" w:rsidRDefault="001E4945" w:rsidP="004E1CA3">
      <w:r>
        <w:t>修改个人信息</w:t>
      </w:r>
      <w:r>
        <w:rPr>
          <w:rFonts w:hint="eastAsia"/>
        </w:rPr>
        <w:t>：</w:t>
      </w:r>
    </w:p>
    <w:p w:rsidR="001E4945" w:rsidRDefault="001E4945" w:rsidP="004E1CA3">
      <w:r>
        <w:object w:dxaOrig="7606" w:dyaOrig="10890">
          <v:shape id="_x0000_i1028" type="#_x0000_t75" style="width:380.25pt;height:544.5pt" o:ole="">
            <v:imagedata r:id="rId13" o:title=""/>
          </v:shape>
          <o:OLEObject Type="Embed" ProgID="Visio.Drawing.15" ShapeID="_x0000_i1028" DrawAspect="Content" ObjectID="_1524260194" r:id="rId14"/>
        </w:object>
      </w:r>
    </w:p>
    <w:p w:rsidR="001E4945" w:rsidRDefault="001E4945" w:rsidP="004E1CA3"/>
    <w:p w:rsidR="001E4945" w:rsidRDefault="001E4945" w:rsidP="004E1CA3">
      <w:r>
        <w:t>挂失读书证</w:t>
      </w:r>
      <w:r>
        <w:rPr>
          <w:rFonts w:hint="eastAsia"/>
        </w:rPr>
        <w:t>：</w:t>
      </w:r>
    </w:p>
    <w:p w:rsidR="001E4945" w:rsidRDefault="001E4945" w:rsidP="004E1CA3">
      <w:r>
        <w:object w:dxaOrig="10111" w:dyaOrig="9961">
          <v:shape id="_x0000_i1029" type="#_x0000_t75" style="width:468pt;height:460.5pt" o:ole="">
            <v:imagedata r:id="rId15" o:title=""/>
          </v:shape>
          <o:OLEObject Type="Embed" ProgID="Visio.Drawing.15" ShapeID="_x0000_i1029" DrawAspect="Content" ObjectID="_1524260195" r:id="rId16"/>
        </w:object>
      </w:r>
    </w:p>
    <w:p w:rsidR="00D862C2" w:rsidRDefault="00D862C2" w:rsidP="004E1CA3"/>
    <w:p w:rsidR="00D862C2" w:rsidRDefault="00D862C2" w:rsidP="004E1CA3"/>
    <w:p w:rsidR="00D862C2" w:rsidRDefault="00D862C2" w:rsidP="004E1CA3">
      <w:r>
        <w:t>查询信息</w:t>
      </w:r>
      <w:r>
        <w:rPr>
          <w:rFonts w:hint="eastAsia"/>
        </w:rPr>
        <w:t>：</w:t>
      </w:r>
    </w:p>
    <w:p w:rsidR="00D862C2" w:rsidRDefault="00D862C2" w:rsidP="004E1CA3">
      <w:r>
        <w:object w:dxaOrig="9976" w:dyaOrig="12061">
          <v:shape id="_x0000_i1030" type="#_x0000_t75" style="width:498.75pt;height:603pt" o:ole="">
            <v:imagedata r:id="rId17" o:title=""/>
          </v:shape>
          <o:OLEObject Type="Embed" ProgID="Visio.Drawing.15" ShapeID="_x0000_i1030" DrawAspect="Content" ObjectID="_1524260196" r:id="rId18"/>
        </w:object>
      </w:r>
    </w:p>
    <w:p w:rsidR="00D862C2" w:rsidRDefault="00D862C2" w:rsidP="004E1CA3"/>
    <w:p w:rsidR="00D862C2" w:rsidRDefault="00D862C2" w:rsidP="004E1CA3"/>
    <w:p w:rsidR="00D862C2" w:rsidRDefault="00D862C2" w:rsidP="004E1CA3">
      <w:r>
        <w:lastRenderedPageBreak/>
        <w:t>借书</w:t>
      </w:r>
      <w:r>
        <w:rPr>
          <w:rFonts w:hint="eastAsia"/>
        </w:rPr>
        <w:t>：</w:t>
      </w:r>
    </w:p>
    <w:p w:rsidR="00D862C2" w:rsidRDefault="00D862C2" w:rsidP="004E1CA3">
      <w:r>
        <w:object w:dxaOrig="12946" w:dyaOrig="12345">
          <v:shape id="_x0000_i1031" type="#_x0000_t75" style="width:468pt;height:446.25pt" o:ole="">
            <v:imagedata r:id="rId19" o:title=""/>
          </v:shape>
          <o:OLEObject Type="Embed" ProgID="Visio.Drawing.15" ShapeID="_x0000_i1031" DrawAspect="Content" ObjectID="_1524260197" r:id="rId20"/>
        </w:object>
      </w:r>
    </w:p>
    <w:p w:rsidR="00984338" w:rsidRDefault="00984338" w:rsidP="004E1CA3"/>
    <w:p w:rsidR="00D862C2" w:rsidRDefault="00D862C2" w:rsidP="004E1CA3">
      <w:r>
        <w:t>还书</w:t>
      </w:r>
      <w:r w:rsidR="00154932">
        <w:t>并缴纳违约金</w:t>
      </w:r>
      <w:r>
        <w:rPr>
          <w:rFonts w:hint="eastAsia"/>
        </w:rPr>
        <w:t>：</w:t>
      </w:r>
    </w:p>
    <w:p w:rsidR="00D862C2" w:rsidRDefault="001B70D7" w:rsidP="004E1CA3">
      <w:r>
        <w:object w:dxaOrig="12631" w:dyaOrig="15750">
          <v:shape id="_x0000_i1032" type="#_x0000_t75" style="width:510pt;height:635.25pt" o:ole="">
            <v:imagedata r:id="rId21" o:title=""/>
          </v:shape>
          <o:OLEObject Type="Embed" ProgID="Visio.Drawing.15" ShapeID="_x0000_i1032" DrawAspect="Content" ObjectID="_1524260198" r:id="rId22"/>
        </w:object>
      </w:r>
    </w:p>
    <w:p w:rsidR="00154932" w:rsidRDefault="00154932" w:rsidP="004E1CA3"/>
    <w:p w:rsidR="00154932" w:rsidRDefault="00154932" w:rsidP="004E1CA3">
      <w:r>
        <w:t>预约</w:t>
      </w:r>
      <w:r>
        <w:rPr>
          <w:rFonts w:hint="eastAsia"/>
        </w:rPr>
        <w:t>：</w:t>
      </w:r>
    </w:p>
    <w:p w:rsidR="00154932" w:rsidRDefault="00154932" w:rsidP="004E1CA3">
      <w:r>
        <w:object w:dxaOrig="15451" w:dyaOrig="14175">
          <v:shape id="_x0000_i1033" type="#_x0000_t75" style="width:467.25pt;height:429pt" o:ole="">
            <v:imagedata r:id="rId23" o:title=""/>
          </v:shape>
          <o:OLEObject Type="Embed" ProgID="Visio.Drawing.15" ShapeID="_x0000_i1033" DrawAspect="Content" ObjectID="_1524260199" r:id="rId24"/>
        </w:object>
      </w:r>
    </w:p>
    <w:p w:rsidR="00C01697" w:rsidRDefault="00C01697" w:rsidP="004E1CA3"/>
    <w:p w:rsidR="00C01697" w:rsidRDefault="00C01697" w:rsidP="004E1CA3">
      <w:r>
        <w:t>催还</w:t>
      </w:r>
      <w:r>
        <w:rPr>
          <w:rFonts w:hint="eastAsia"/>
        </w:rPr>
        <w:t>：</w:t>
      </w:r>
    </w:p>
    <w:p w:rsidR="00C01697" w:rsidRDefault="00C01697" w:rsidP="004E1CA3">
      <w:r>
        <w:object w:dxaOrig="4651" w:dyaOrig="10815">
          <v:shape id="_x0000_i1034" type="#_x0000_t75" style="width:232.5pt;height:540.75pt" o:ole="">
            <v:imagedata r:id="rId25" o:title=""/>
          </v:shape>
          <o:OLEObject Type="Embed" ProgID="Visio.Drawing.15" ShapeID="_x0000_i1034" DrawAspect="Content" ObjectID="_1524260200" r:id="rId26"/>
        </w:object>
      </w:r>
    </w:p>
    <w:p w:rsidR="007F5DF1" w:rsidRDefault="007F5DF1" w:rsidP="004E1CA3"/>
    <w:p w:rsidR="007F5DF1" w:rsidRDefault="007F5DF1" w:rsidP="004E1CA3"/>
    <w:p w:rsidR="007F5DF1" w:rsidRDefault="007F5DF1" w:rsidP="004E1CA3">
      <w:r>
        <w:t>缴纳违约金</w:t>
      </w:r>
      <w:r>
        <w:rPr>
          <w:rFonts w:hint="eastAsia"/>
        </w:rPr>
        <w:t>：</w:t>
      </w:r>
    </w:p>
    <w:p w:rsidR="007F5DF1" w:rsidRDefault="007F5DF1" w:rsidP="004E1CA3">
      <w:r>
        <w:object w:dxaOrig="10396" w:dyaOrig="13756">
          <v:shape id="_x0000_i1035" type="#_x0000_t75" style="width:468pt;height:618.75pt" o:ole="">
            <v:imagedata r:id="rId27" o:title=""/>
          </v:shape>
          <o:OLEObject Type="Embed" ProgID="Visio.Drawing.15" ShapeID="_x0000_i1035" DrawAspect="Content" ObjectID="_1524260201" r:id="rId28"/>
        </w:object>
      </w:r>
    </w:p>
    <w:p w:rsidR="007F5DF1" w:rsidRDefault="007F5DF1" w:rsidP="004E1CA3"/>
    <w:p w:rsidR="007F5DF1" w:rsidRDefault="007F5DF1" w:rsidP="004E1CA3"/>
    <w:p w:rsidR="007F5DF1" w:rsidRDefault="007F5DF1" w:rsidP="004E1CA3">
      <w:r>
        <w:t>报废书籍</w:t>
      </w:r>
      <w:r>
        <w:rPr>
          <w:rFonts w:hint="eastAsia"/>
        </w:rPr>
        <w:t>：</w:t>
      </w:r>
    </w:p>
    <w:p w:rsidR="007F5DF1" w:rsidRDefault="00383E51" w:rsidP="004E1CA3">
      <w:r>
        <w:object w:dxaOrig="7035" w:dyaOrig="7515">
          <v:shape id="_x0000_i1036" type="#_x0000_t75" style="width:351.75pt;height:375.75pt" o:ole="">
            <v:imagedata r:id="rId29" o:title=""/>
          </v:shape>
          <o:OLEObject Type="Embed" ProgID="Visio.Drawing.15" ShapeID="_x0000_i1036" DrawAspect="Content" ObjectID="_1524260202" r:id="rId30"/>
        </w:object>
      </w:r>
    </w:p>
    <w:p w:rsidR="00383E51" w:rsidRDefault="00383E51" w:rsidP="004E1CA3"/>
    <w:p w:rsidR="00383E51" w:rsidRDefault="00383E51" w:rsidP="004E1CA3"/>
    <w:p w:rsidR="00383E51" w:rsidRDefault="00383E51" w:rsidP="004E1CA3">
      <w:r>
        <w:t>维护违约金计算公式参数</w:t>
      </w:r>
      <w:r>
        <w:rPr>
          <w:rFonts w:hint="eastAsia"/>
        </w:rPr>
        <w:t>、系统参数</w:t>
      </w:r>
    </w:p>
    <w:p w:rsidR="007F5DF1" w:rsidRDefault="00383E51" w:rsidP="004E1CA3">
      <w:r>
        <w:object w:dxaOrig="7035" w:dyaOrig="6390">
          <v:shape id="_x0000_i1037" type="#_x0000_t75" style="width:351.75pt;height:319.5pt" o:ole="">
            <v:imagedata r:id="rId31" o:title=""/>
          </v:shape>
          <o:OLEObject Type="Embed" ProgID="Visio.Drawing.15" ShapeID="_x0000_i1037" DrawAspect="Content" ObjectID="_1524260203" r:id="rId32"/>
        </w:object>
      </w:r>
    </w:p>
    <w:p w:rsidR="00D862C2" w:rsidRDefault="00D862C2" w:rsidP="004E1CA3"/>
    <w:p w:rsidR="00383E51" w:rsidRDefault="00383E51" w:rsidP="004E1CA3"/>
    <w:p w:rsidR="00383E51" w:rsidRDefault="00383E51" w:rsidP="004E1CA3">
      <w:r>
        <w:t>后台数据查询</w:t>
      </w:r>
      <w:r>
        <w:rPr>
          <w:rFonts w:hint="eastAsia"/>
        </w:rPr>
        <w:t>：</w:t>
      </w:r>
    </w:p>
    <w:p w:rsidR="00383E51" w:rsidRDefault="00383E51" w:rsidP="004E1CA3">
      <w:r>
        <w:object w:dxaOrig="6301" w:dyaOrig="7095">
          <v:shape id="_x0000_i1038" type="#_x0000_t75" style="width:315pt;height:354.75pt" o:ole="">
            <v:imagedata r:id="rId33" o:title=""/>
          </v:shape>
          <o:OLEObject Type="Embed" ProgID="Visio.Drawing.15" ShapeID="_x0000_i1038" DrawAspect="Content" ObjectID="_1524260204" r:id="rId34"/>
        </w:object>
      </w:r>
    </w:p>
    <w:p w:rsidR="00383E51" w:rsidRDefault="00383E51" w:rsidP="004E1CA3"/>
    <w:p w:rsidR="00383E51" w:rsidRDefault="00383E51" w:rsidP="004E1CA3">
      <w:r>
        <w:t>录入新书</w:t>
      </w:r>
    </w:p>
    <w:p w:rsidR="00383E51" w:rsidRDefault="00383E51" w:rsidP="004E1CA3">
      <w:r>
        <w:object w:dxaOrig="7036" w:dyaOrig="6570">
          <v:shape id="_x0000_i1039" type="#_x0000_t75" style="width:351.75pt;height:328.5pt" o:ole="">
            <v:imagedata r:id="rId35" o:title=""/>
          </v:shape>
          <o:OLEObject Type="Embed" ProgID="Visio.Drawing.15" ShapeID="_x0000_i1039" DrawAspect="Content" ObjectID="_1524260205" r:id="rId36"/>
        </w:objec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4 </w:t>
      </w:r>
      <w:r>
        <w:rPr>
          <w:rFonts w:hint="eastAsia"/>
        </w:rPr>
        <w:t>数据流模型</w:t>
      </w:r>
    </w:p>
    <w:p w:rsidR="008C1E3E" w:rsidRDefault="008C1E3E" w:rsidP="008C1E3E">
      <w:r>
        <w:rPr>
          <w:rFonts w:hint="eastAsia"/>
        </w:rPr>
        <w:t>0</w:t>
      </w:r>
      <w:r>
        <w:rPr>
          <w:rFonts w:hint="eastAsia"/>
        </w:rPr>
        <w:t>层模型：</w:t>
      </w:r>
    </w:p>
    <w:p w:rsidR="008C1E3E" w:rsidRDefault="008C1E3E" w:rsidP="008C1E3E">
      <w:r>
        <w:object w:dxaOrig="9811" w:dyaOrig="6481">
          <v:shape id="_x0000_i1040" type="#_x0000_t75" style="width:468pt;height:309pt" o:ole="">
            <v:imagedata r:id="rId37" o:title=""/>
          </v:shape>
          <o:OLEObject Type="Embed" ProgID="Visio.Drawing.15" ShapeID="_x0000_i1040" DrawAspect="Content" ObjectID="_1524260206" r:id="rId38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rPr>
          <w:rFonts w:hint="eastAsia"/>
        </w:rPr>
        <w:t>1</w:t>
      </w:r>
      <w:r>
        <w:rPr>
          <w:rFonts w:hint="eastAsia"/>
        </w:rPr>
        <w:t>层模型：</w:t>
      </w:r>
    </w:p>
    <w:p w:rsidR="008C1E3E" w:rsidRDefault="008C1E3E" w:rsidP="008C1E3E">
      <w:r>
        <w:object w:dxaOrig="17896" w:dyaOrig="11491">
          <v:shape id="_x0000_i1041" type="#_x0000_t75" style="width:468pt;height:300.75pt" o:ole="">
            <v:imagedata r:id="rId39" o:title=""/>
          </v:shape>
          <o:OLEObject Type="Embed" ProgID="Visio.Drawing.15" ShapeID="_x0000_i1041" DrawAspect="Content" ObjectID="_1524260207" r:id="rId40"/>
        </w:object>
      </w:r>
    </w:p>
    <w:p w:rsidR="008C1E3E" w:rsidRDefault="008C1E3E" w:rsidP="008C1E3E"/>
    <w:p w:rsidR="008C1E3E" w:rsidRDefault="008C1E3E" w:rsidP="008C1E3E"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图书借还与预约</w:t>
      </w:r>
    </w:p>
    <w:p w:rsidR="008C1E3E" w:rsidRDefault="008C1E3E" w:rsidP="008C1E3E">
      <w:r>
        <w:object w:dxaOrig="6481" w:dyaOrig="5416">
          <v:shape id="_x0000_i1042" type="#_x0000_t75" style="width:324pt;height:270.75pt" o:ole="">
            <v:imagedata r:id="rId41" o:title=""/>
          </v:shape>
          <o:OLEObject Type="Embed" ProgID="Visio.Drawing.15" ShapeID="_x0000_i1042" DrawAspect="Content" ObjectID="_1524260208" r:id="rId42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t>2</w:t>
      </w:r>
      <w:r>
        <w:t>层图</w:t>
      </w:r>
      <w:r>
        <w:rPr>
          <w:rFonts w:hint="eastAsia"/>
        </w:rPr>
        <w:t>-</w:t>
      </w:r>
      <w:r>
        <w:t>网络服务</w:t>
      </w:r>
    </w:p>
    <w:p w:rsidR="008C1E3E" w:rsidRDefault="008C1E3E" w:rsidP="008C1E3E">
      <w:r>
        <w:object w:dxaOrig="9091" w:dyaOrig="4036">
          <v:shape id="_x0000_i1043" type="#_x0000_t75" style="width:454.5pt;height:201.75pt" o:ole="">
            <v:imagedata r:id="rId43" o:title=""/>
          </v:shape>
          <o:OLEObject Type="Embed" ProgID="Visio.Drawing.15" ShapeID="_x0000_i1043" DrawAspect="Content" ObjectID="_1524260209" r:id="rId44"/>
        </w:object>
      </w:r>
    </w:p>
    <w:p w:rsidR="008C1E3E" w:rsidRDefault="008C1E3E" w:rsidP="008C1E3E"/>
    <w:p w:rsidR="008C1E3E" w:rsidRDefault="008C1E3E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违约处理</w:t>
      </w:r>
    </w:p>
    <w:p w:rsidR="001E42A3" w:rsidRDefault="001E42A3" w:rsidP="008C1E3E">
      <w:r>
        <w:object w:dxaOrig="7411" w:dyaOrig="3811">
          <v:shape id="_x0000_i1044" type="#_x0000_t75" style="width:370.5pt;height:190.5pt" o:ole="">
            <v:imagedata r:id="rId45" o:title=""/>
          </v:shape>
          <o:OLEObject Type="Embed" ProgID="Visio.Drawing.15" ShapeID="_x0000_i1044" DrawAspect="Content" ObjectID="_1524260210" r:id="rId46"/>
        </w:object>
      </w:r>
    </w:p>
    <w:p w:rsidR="001E42A3" w:rsidRDefault="001E42A3" w:rsidP="008C1E3E"/>
    <w:p w:rsidR="001E42A3" w:rsidRDefault="001E42A3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提醒服务</w:t>
      </w:r>
    </w:p>
    <w:p w:rsidR="001E42A3" w:rsidRDefault="001E42A3" w:rsidP="008C1E3E">
      <w:r>
        <w:object w:dxaOrig="7711" w:dyaOrig="3615">
          <v:shape id="_x0000_i1045" type="#_x0000_t75" style="width:385.5pt;height:180.75pt" o:ole="">
            <v:imagedata r:id="rId47" o:title=""/>
          </v:shape>
          <o:OLEObject Type="Embed" ProgID="Visio.Drawing.15" ShapeID="_x0000_i1045" DrawAspect="Content" ObjectID="_1524260211" r:id="rId48"/>
        </w:object>
      </w:r>
    </w:p>
    <w:p w:rsidR="003E6EBB" w:rsidRDefault="003E6EBB" w:rsidP="008C1E3E"/>
    <w:p w:rsidR="003E6EBB" w:rsidRDefault="003E6EBB" w:rsidP="008C1E3E"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读者信息管理</w:t>
      </w:r>
    </w:p>
    <w:p w:rsidR="008C1E3E" w:rsidRDefault="003E6EBB" w:rsidP="008C1E3E">
      <w:r>
        <w:object w:dxaOrig="9256" w:dyaOrig="5956">
          <v:shape id="_x0000_i1059" type="#_x0000_t75" style="width:462.75pt;height:297.75pt" o:ole="">
            <v:imagedata r:id="rId49" o:title=""/>
          </v:shape>
          <o:OLEObject Type="Embed" ProgID="Visio.Drawing.15" ShapeID="_x0000_i1059" DrawAspect="Content" ObjectID="_1524260212" r:id="rId50"/>
        </w:object>
      </w:r>
    </w:p>
    <w:p w:rsidR="003E6EBB" w:rsidRDefault="003E6EBB" w:rsidP="008C1E3E"/>
    <w:p w:rsidR="003E6EBB" w:rsidRDefault="003E6EBB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图书信息管理</w:t>
      </w:r>
    </w:p>
    <w:p w:rsidR="003E6EBB" w:rsidRDefault="003E6EBB" w:rsidP="008C1E3E">
      <w:pPr>
        <w:rPr>
          <w:rFonts w:hint="eastAsia"/>
        </w:rPr>
      </w:pPr>
      <w:r>
        <w:object w:dxaOrig="8446" w:dyaOrig="4486">
          <v:shape id="_x0000_i1060" type="#_x0000_t75" style="width:422.25pt;height:224.25pt" o:ole="">
            <v:imagedata r:id="rId51" o:title=""/>
          </v:shape>
          <o:OLEObject Type="Embed" ProgID="Visio.Drawing.15" ShapeID="_x0000_i1060" DrawAspect="Content" ObjectID="_1524260213" r:id="rId52"/>
        </w:object>
      </w:r>
    </w:p>
    <w:p w:rsidR="003E6EBB" w:rsidRDefault="003E6EBB" w:rsidP="008C1E3E"/>
    <w:p w:rsidR="003E6EBB" w:rsidRDefault="003E6EBB" w:rsidP="008C1E3E"/>
    <w:p w:rsidR="003E6EBB" w:rsidRPr="008C1E3E" w:rsidRDefault="003E6EBB" w:rsidP="008C1E3E"/>
    <w:p w:rsidR="004E1CA3" w:rsidRDefault="004E1CA3" w:rsidP="004E1CA3">
      <w:pPr>
        <w:pStyle w:val="1"/>
      </w:pPr>
    </w:p>
    <w:p w:rsidR="00F64D05" w:rsidRDefault="00F64D05" w:rsidP="00F64D05"/>
    <w:p w:rsidR="00F64D05" w:rsidRDefault="00F64D05" w:rsidP="00F64D05"/>
    <w:p w:rsidR="00F64D05" w:rsidRDefault="00F64D05" w:rsidP="00F64D05"/>
    <w:p w:rsidR="00F64D05" w:rsidRPr="00F64D05" w:rsidRDefault="00F64D05" w:rsidP="00F64D05"/>
    <w:p w:rsidR="00C964A5" w:rsidRDefault="004E1CA3" w:rsidP="004E1CA3">
      <w:pPr>
        <w:pStyle w:val="1"/>
      </w:pPr>
      <w:r>
        <w:rPr>
          <w:rFonts w:hint="eastAsia"/>
        </w:rPr>
        <w:t xml:space="preserve">Part5 </w:t>
      </w:r>
      <w:r>
        <w:rPr>
          <w:rFonts w:hint="eastAsia"/>
        </w:rPr>
        <w:t>行为模型</w:t>
      </w:r>
    </w:p>
    <w:p w:rsidR="00F64D05" w:rsidRDefault="00F64D05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办理读者证</w:t>
      </w:r>
    </w:p>
    <w:p w:rsidR="00F64D05" w:rsidRDefault="00F64D05" w:rsidP="00BD5EFD">
      <w:pPr>
        <w:ind w:left="420" w:firstLine="360"/>
      </w:pPr>
      <w:r>
        <w:object w:dxaOrig="18555" w:dyaOrig="1830">
          <v:shape id="_x0000_i1046" type="#_x0000_t75" style="width:461.25pt;height:43.5pt" o:ole="">
            <v:imagedata r:id="rId53" o:title=""/>
          </v:shape>
          <o:OLEObject Type="Embed" ProgID="Visio.Drawing.15" ShapeID="_x0000_i1046" DrawAspect="Content" ObjectID="_1524260214" r:id="rId54"/>
        </w:object>
      </w:r>
    </w:p>
    <w:p w:rsidR="00F64D05" w:rsidRDefault="00BD5EFD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修改个人信息</w:t>
      </w:r>
    </w:p>
    <w:p w:rsidR="00BD5EFD" w:rsidRDefault="00BD5EFD" w:rsidP="00BD5EFD">
      <w:pPr>
        <w:pStyle w:val="a4"/>
        <w:ind w:left="780"/>
      </w:pPr>
      <w:r>
        <w:object w:dxaOrig="27691" w:dyaOrig="1485">
          <v:shape id="_x0000_i1047" type="#_x0000_t75" style="width:468pt;height:25.5pt" o:ole="">
            <v:imagedata r:id="rId55" o:title=""/>
          </v:shape>
          <o:OLEObject Type="Embed" ProgID="Visio.Drawing.15" ShapeID="_x0000_i1047" DrawAspect="Content" ObjectID="_1524260215" r:id="rId56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读者证挂失</w:t>
      </w:r>
    </w:p>
    <w:p w:rsidR="00BD5EFD" w:rsidRDefault="00BD5EFD" w:rsidP="00BD5EFD">
      <w:pPr>
        <w:pStyle w:val="a4"/>
        <w:ind w:left="780"/>
      </w:pPr>
      <w:r>
        <w:object w:dxaOrig="23596" w:dyaOrig="3585">
          <v:shape id="_x0000_i1048" type="#_x0000_t75" style="width:467.25pt;height:71.25pt" o:ole="">
            <v:imagedata r:id="rId57" o:title=""/>
          </v:shape>
          <o:OLEObject Type="Embed" ProgID="Visio.Drawing.15" ShapeID="_x0000_i1048" DrawAspect="Content" ObjectID="_1524260216" r:id="rId58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借书</w:t>
      </w:r>
    </w:p>
    <w:p w:rsidR="00BD5EFD" w:rsidRDefault="00BD5EFD" w:rsidP="00BD5EFD">
      <w:pPr>
        <w:pStyle w:val="a4"/>
        <w:ind w:left="780"/>
      </w:pPr>
      <w:r>
        <w:object w:dxaOrig="28845" w:dyaOrig="3631">
          <v:shape id="_x0000_i1049" type="#_x0000_t75" style="width:467.25pt;height:59.25pt" o:ole="">
            <v:imagedata r:id="rId59" o:title=""/>
          </v:shape>
          <o:OLEObject Type="Embed" ProgID="Visio.Drawing.15" ShapeID="_x0000_i1049" DrawAspect="Content" ObjectID="_1524260217" r:id="rId60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还书</w:t>
      </w:r>
    </w:p>
    <w:p w:rsidR="00BD5EFD" w:rsidRDefault="00BD5EFD" w:rsidP="00BD5EFD">
      <w:pPr>
        <w:pStyle w:val="a4"/>
        <w:ind w:left="780"/>
      </w:pPr>
      <w:r>
        <w:object w:dxaOrig="24615" w:dyaOrig="5490">
          <v:shape id="_x0000_i1050" type="#_x0000_t75" style="width:468pt;height:104.25pt" o:ole="">
            <v:imagedata r:id="rId61" o:title=""/>
          </v:shape>
          <o:OLEObject Type="Embed" ProgID="Visio.Drawing.15" ShapeID="_x0000_i1050" DrawAspect="Content" ObjectID="_1524260218" r:id="rId62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前台：预约</w:t>
      </w:r>
    </w:p>
    <w:p w:rsidR="00AE658C" w:rsidRDefault="00AE658C" w:rsidP="00AE658C">
      <w:pPr>
        <w:pStyle w:val="a4"/>
        <w:ind w:left="780"/>
      </w:pPr>
      <w:r>
        <w:object w:dxaOrig="16621" w:dyaOrig="7050">
          <v:shape id="_x0000_i1051" type="#_x0000_t75" style="width:468pt;height:198.75pt" o:ole="">
            <v:imagedata r:id="rId63" o:title=""/>
          </v:shape>
          <o:OLEObject Type="Embed" ProgID="Visio.Drawing.15" ShapeID="_x0000_i1051" DrawAspect="Content" ObjectID="_1524260219" r:id="rId64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后台数据查询</w:t>
      </w:r>
    </w:p>
    <w:p w:rsidR="00AE658C" w:rsidRDefault="00AE658C" w:rsidP="00AE658C">
      <w:pPr>
        <w:pStyle w:val="a4"/>
        <w:ind w:left="780"/>
      </w:pPr>
      <w:r>
        <w:object w:dxaOrig="25201" w:dyaOrig="1636">
          <v:shape id="_x0000_i1052" type="#_x0000_t75" style="width:467.25pt;height:30.75pt" o:ole="">
            <v:imagedata r:id="rId65" o:title=""/>
          </v:shape>
          <o:OLEObject Type="Embed" ProgID="Visio.Drawing.15" ShapeID="_x0000_i1052" DrawAspect="Content" ObjectID="_1524260220" r:id="rId66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修改系统参数</w:t>
      </w:r>
    </w:p>
    <w:p w:rsidR="00AE658C" w:rsidRDefault="00AE658C" w:rsidP="00AE658C">
      <w:pPr>
        <w:pStyle w:val="a4"/>
        <w:ind w:left="780"/>
      </w:pPr>
      <w:r>
        <w:object w:dxaOrig="29745" w:dyaOrig="1636">
          <v:shape id="_x0000_i1053" type="#_x0000_t75" style="width:467.25pt;height:25.5pt" o:ole="">
            <v:imagedata r:id="rId67" o:title=""/>
          </v:shape>
          <o:OLEObject Type="Embed" ProgID="Visio.Drawing.15" ShapeID="_x0000_i1053" DrawAspect="Content" ObjectID="_1524260221" r:id="rId68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新书录入</w:t>
      </w:r>
    </w:p>
    <w:p w:rsidR="00AE658C" w:rsidRDefault="00AE658C" w:rsidP="00AE658C">
      <w:pPr>
        <w:pStyle w:val="a4"/>
        <w:ind w:left="780"/>
      </w:pPr>
      <w:r>
        <w:object w:dxaOrig="15571" w:dyaOrig="1306">
          <v:shape id="_x0000_i1054" type="#_x0000_t75" style="width:468pt;height:39.75pt" o:ole="">
            <v:imagedata r:id="rId69" o:title=""/>
          </v:shape>
          <o:OLEObject Type="Embed" ProgID="Visio.Drawing.15" ShapeID="_x0000_i1054" DrawAspect="Content" ObjectID="_1524260222" r:id="rId70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计算违约金</w:t>
      </w:r>
    </w:p>
    <w:p w:rsidR="00AE658C" w:rsidRDefault="00AE658C" w:rsidP="00AE658C">
      <w:pPr>
        <w:pStyle w:val="a4"/>
        <w:ind w:left="780"/>
      </w:pPr>
      <w:r>
        <w:object w:dxaOrig="18165" w:dyaOrig="1306">
          <v:shape id="_x0000_i1055" type="#_x0000_t75" style="width:468pt;height:33.75pt" o:ole="">
            <v:imagedata r:id="rId71" o:title=""/>
          </v:shape>
          <o:OLEObject Type="Embed" ProgID="Visio.Drawing.15" ShapeID="_x0000_i1055" DrawAspect="Content" ObjectID="_1524260223" r:id="rId72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修改违约金公式</w:t>
      </w:r>
    </w:p>
    <w:p w:rsidR="00AE658C" w:rsidRDefault="00AE658C" w:rsidP="00AE658C">
      <w:pPr>
        <w:pStyle w:val="a4"/>
        <w:ind w:left="780"/>
      </w:pPr>
      <w:r>
        <w:object w:dxaOrig="14835" w:dyaOrig="1455">
          <v:shape id="_x0000_i1056" type="#_x0000_t75" style="width:467.25pt;height:45.75pt" o:ole="">
            <v:imagedata r:id="rId73" o:title=""/>
          </v:shape>
          <o:OLEObject Type="Embed" ProgID="Visio.Drawing.15" ShapeID="_x0000_i1056" DrawAspect="Content" ObjectID="_1524260224" r:id="rId74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报废书籍</w:t>
      </w:r>
    </w:p>
    <w:p w:rsidR="00AE658C" w:rsidRDefault="00AE658C" w:rsidP="00AE658C">
      <w:pPr>
        <w:pStyle w:val="a4"/>
        <w:ind w:left="780"/>
      </w:pPr>
      <w:r>
        <w:object w:dxaOrig="18180" w:dyaOrig="5791">
          <v:shape id="_x0000_i1057" type="#_x0000_t75" style="width:467.25pt;height:148.5pt" o:ole="">
            <v:imagedata r:id="rId75" o:title=""/>
          </v:shape>
          <o:OLEObject Type="Embed" ProgID="Visio.Drawing.15" ShapeID="_x0000_i1057" DrawAspect="Content" ObjectID="_1524260225" r:id="rId76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更新书籍</w:t>
      </w:r>
    </w:p>
    <w:p w:rsidR="00AE658C" w:rsidRDefault="00AE658C" w:rsidP="00AE658C">
      <w:pPr>
        <w:pStyle w:val="a4"/>
        <w:ind w:left="780"/>
      </w:pPr>
      <w:r>
        <w:object w:dxaOrig="14985" w:dyaOrig="1455">
          <v:shape id="_x0000_i1058" type="#_x0000_t75" style="width:467.25pt;height:45.75pt" o:ole="">
            <v:imagedata r:id="rId77" o:title=""/>
          </v:shape>
          <o:OLEObject Type="Embed" ProgID="Visio.Drawing.15" ShapeID="_x0000_i1058" DrawAspect="Content" ObjectID="_1524260226" r:id="rId78"/>
        </w:object>
      </w:r>
    </w:p>
    <w:p w:rsidR="00AE658C" w:rsidRPr="00F64D05" w:rsidRDefault="00AE658C" w:rsidP="00AE658C">
      <w:pPr>
        <w:pStyle w:val="a4"/>
        <w:ind w:left="780"/>
      </w:pPr>
    </w:p>
    <w:sectPr w:rsidR="00AE658C" w:rsidRPr="00F64D05" w:rsidSect="001E42A3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42D8" w:rsidRDefault="000942D8" w:rsidP="00CB216F">
      <w:r>
        <w:separator/>
      </w:r>
    </w:p>
  </w:endnote>
  <w:endnote w:type="continuationSeparator" w:id="0">
    <w:p w:rsidR="000942D8" w:rsidRDefault="000942D8" w:rsidP="00CB21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42D8" w:rsidRDefault="000942D8" w:rsidP="00CB216F">
      <w:r>
        <w:separator/>
      </w:r>
    </w:p>
  </w:footnote>
  <w:footnote w:type="continuationSeparator" w:id="0">
    <w:p w:rsidR="000942D8" w:rsidRDefault="000942D8" w:rsidP="00CB21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465D20E0"/>
    <w:multiLevelType w:val="hybridMultilevel"/>
    <w:tmpl w:val="F432D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D02F1C"/>
    <w:multiLevelType w:val="hybridMultilevel"/>
    <w:tmpl w:val="DEA6402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BB61F8C"/>
    <w:multiLevelType w:val="hybridMultilevel"/>
    <w:tmpl w:val="0332E44E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EC7789"/>
    <w:multiLevelType w:val="hybridMultilevel"/>
    <w:tmpl w:val="23B67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CA3"/>
    <w:rsid w:val="000942D8"/>
    <w:rsid w:val="00154932"/>
    <w:rsid w:val="001B70D7"/>
    <w:rsid w:val="001E42A3"/>
    <w:rsid w:val="001E4945"/>
    <w:rsid w:val="00383E51"/>
    <w:rsid w:val="003B5A3B"/>
    <w:rsid w:val="003E6EBB"/>
    <w:rsid w:val="004E1CA3"/>
    <w:rsid w:val="00512522"/>
    <w:rsid w:val="005B05A3"/>
    <w:rsid w:val="006E2917"/>
    <w:rsid w:val="007F5DF1"/>
    <w:rsid w:val="00861327"/>
    <w:rsid w:val="008C1E3E"/>
    <w:rsid w:val="00984338"/>
    <w:rsid w:val="00AE658C"/>
    <w:rsid w:val="00B427BC"/>
    <w:rsid w:val="00BC36B3"/>
    <w:rsid w:val="00BD5EFD"/>
    <w:rsid w:val="00C01697"/>
    <w:rsid w:val="00C76544"/>
    <w:rsid w:val="00C964A5"/>
    <w:rsid w:val="00CB216F"/>
    <w:rsid w:val="00D862C2"/>
    <w:rsid w:val="00F64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AD7358F-4DAB-4A67-81C8-9B4DA79CF1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05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1CA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E1CA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4E1C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Char">
    <w:name w:val="标题 1 Char"/>
    <w:basedOn w:val="a0"/>
    <w:link w:val="1"/>
    <w:uiPriority w:val="9"/>
    <w:rsid w:val="004E1C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4E1CA3"/>
    <w:pPr>
      <w:ind w:left="720"/>
      <w:contextualSpacing/>
    </w:pPr>
  </w:style>
  <w:style w:type="paragraph" w:styleId="a5">
    <w:name w:val="header"/>
    <w:basedOn w:val="a"/>
    <w:link w:val="Char0"/>
    <w:uiPriority w:val="99"/>
    <w:unhideWhenUsed/>
    <w:rsid w:val="00CB21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B216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B21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B216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__18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__31.vsdx"/><Relationship Id="rId16" Type="http://schemas.openxmlformats.org/officeDocument/2006/relationships/package" Target="embeddings/Microsoft_Visio___5.vsdx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__26.vsdx"/><Relationship Id="rId66" Type="http://schemas.openxmlformats.org/officeDocument/2006/relationships/package" Target="embeddings/Microsoft_Visio___30.vsdx"/><Relationship Id="rId74" Type="http://schemas.openxmlformats.org/officeDocument/2006/relationships/package" Target="embeddings/Microsoft_Visio___34.vsdx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__21.vsdx"/><Relationship Id="rId56" Type="http://schemas.openxmlformats.org/officeDocument/2006/relationships/package" Target="embeddings/Microsoft_Visio___25.vsdx"/><Relationship Id="rId64" Type="http://schemas.openxmlformats.org/officeDocument/2006/relationships/package" Target="embeddings/Microsoft_Visio___29.vsd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__33.vsdx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Relationship Id="rId46" Type="http://schemas.openxmlformats.org/officeDocument/2006/relationships/package" Target="embeddings/Microsoft_Visio___20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__24.vsdx"/><Relationship Id="rId62" Type="http://schemas.openxmlformats.org/officeDocument/2006/relationships/package" Target="embeddings/Microsoft_Visio___28.vsdx"/><Relationship Id="rId70" Type="http://schemas.openxmlformats.org/officeDocument/2006/relationships/package" Target="embeddings/Microsoft_Visio___32.vsdx"/><Relationship Id="rId75" Type="http://schemas.openxmlformats.org/officeDocument/2006/relationships/image" Target="media/image3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__19.vsdx"/><Relationship Id="rId52" Type="http://schemas.openxmlformats.org/officeDocument/2006/relationships/package" Target="embeddings/Microsoft_Visio___23.vsdx"/><Relationship Id="rId60" Type="http://schemas.openxmlformats.org/officeDocument/2006/relationships/package" Target="embeddings/Microsoft_Visio___27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__3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__14.vsdx"/><Relationship Id="rId50" Type="http://schemas.openxmlformats.org/officeDocument/2006/relationships/package" Target="embeddings/Microsoft_Visio___22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__35.vsdx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2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24</Pages>
  <Words>477</Words>
  <Characters>2725</Characters>
  <Application>Microsoft Office Word</Application>
  <DocSecurity>0</DocSecurity>
  <Lines>22</Lines>
  <Paragraphs>6</Paragraphs>
  <ScaleCrop>false</ScaleCrop>
  <Company/>
  <LinksUpToDate>false</LinksUpToDate>
  <CharactersWithSpaces>3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ZHANG</cp:lastModifiedBy>
  <cp:revision>8</cp:revision>
  <dcterms:created xsi:type="dcterms:W3CDTF">2016-05-07T08:18:00Z</dcterms:created>
  <dcterms:modified xsi:type="dcterms:W3CDTF">2016-05-08T16:49:00Z</dcterms:modified>
</cp:coreProperties>
</file>